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782ED15C" w:rsidR="00687BD7" w:rsidRDefault="0087002C">
      <w:r>
        <w:object w:dxaOrig="6960" w:dyaOrig="17790" w14:anchorId="10510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5" type="#_x0000_t75" style="width:253.35pt;height:617.45pt" o:ole="">
            <v:imagedata r:id="rId8" o:title=""/>
          </v:shape>
          <o:OLEObject Type="Embed" ProgID="Visio.Drawing.15" ShapeID="_x0000_i1085" DrawAspect="Content" ObjectID="_1701971173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55pt;height:342.7pt" o:ole="">
            <v:imagedata r:id="rId10" o:title=""/>
          </v:shape>
          <o:OLEObject Type="Embed" ProgID="Visio.Drawing.15" ShapeID="_x0000_i1026" DrawAspect="Content" ObjectID="_1701971174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232E84" w14:textId="77777777" w:rsidR="00C25171" w:rsidRDefault="00C25171" w:rsidP="00B6542A">
      <w:pPr>
        <w:spacing w:after="0" w:line="240" w:lineRule="auto"/>
      </w:pPr>
      <w:r>
        <w:separator/>
      </w:r>
    </w:p>
  </w:endnote>
  <w:endnote w:type="continuationSeparator" w:id="0">
    <w:p w14:paraId="2F0BD746" w14:textId="77777777" w:rsidR="00C25171" w:rsidRDefault="00C25171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2885EF" w14:textId="77777777" w:rsidR="00C25171" w:rsidRDefault="00C25171" w:rsidP="00B6542A">
      <w:pPr>
        <w:spacing w:after="0" w:line="240" w:lineRule="auto"/>
      </w:pPr>
      <w:r>
        <w:separator/>
      </w:r>
    </w:p>
  </w:footnote>
  <w:footnote w:type="continuationSeparator" w:id="0">
    <w:p w14:paraId="02577C64" w14:textId="77777777" w:rsidR="00C25171" w:rsidRDefault="00C25171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96493"/>
    <w:rsid w:val="003C1F1A"/>
    <w:rsid w:val="003E1E92"/>
    <w:rsid w:val="003E202E"/>
    <w:rsid w:val="004160BD"/>
    <w:rsid w:val="00423791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60872"/>
    <w:rsid w:val="00C65D7B"/>
    <w:rsid w:val="00C860A7"/>
    <w:rsid w:val="00C93099"/>
    <w:rsid w:val="00CD439D"/>
    <w:rsid w:val="00CF1180"/>
    <w:rsid w:val="00D100F1"/>
    <w:rsid w:val="00D23EC9"/>
    <w:rsid w:val="00D240FC"/>
    <w:rsid w:val="00D32353"/>
    <w:rsid w:val="00D37800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8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97</cp:revision>
  <dcterms:created xsi:type="dcterms:W3CDTF">2021-12-17T20:59:00Z</dcterms:created>
  <dcterms:modified xsi:type="dcterms:W3CDTF">2021-12-26T02:59:00Z</dcterms:modified>
</cp:coreProperties>
</file>